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</p:sldMasterIdLst>
  <p:notesMasterIdLst>
    <p:notesMasterId r:id="rId4"/>
  </p:notesMasterIdLst>
  <p:sldIdLst>
    <p:sldId id="1058" r:id="rId3"/>
    <p:sldId id="1006" r:id="rId5"/>
    <p:sldId id="1095" r:id="rId6"/>
    <p:sldId id="1096" r:id="rId7"/>
    <p:sldId id="1181" r:id="rId8"/>
    <p:sldId id="1182" r:id="rId9"/>
    <p:sldId id="1183" r:id="rId10"/>
    <p:sldId id="1097" r:id="rId11"/>
    <p:sldId id="1184" r:id="rId12"/>
    <p:sldId id="1185" r:id="rId13"/>
    <p:sldId id="1100" r:id="rId14"/>
    <p:sldId id="1186" r:id="rId15"/>
    <p:sldId id="1101" r:id="rId16"/>
    <p:sldId id="1102" r:id="rId17"/>
    <p:sldId id="1103" r:id="rId18"/>
    <p:sldId id="1104" r:id="rId19"/>
    <p:sldId id="1108" r:id="rId20"/>
    <p:sldId id="1106" r:id="rId21"/>
    <p:sldId id="1109" r:id="rId22"/>
    <p:sldId id="1105" r:id="rId23"/>
    <p:sldId id="1111" r:id="rId24"/>
    <p:sldId id="1110" r:id="rId25"/>
    <p:sldId id="1112" r:id="rId26"/>
    <p:sldId id="1113" r:id="rId27"/>
    <p:sldId id="1114" r:id="rId28"/>
    <p:sldId id="1116" r:id="rId29"/>
    <p:sldId id="1117" r:id="rId30"/>
  </p:sldIdLst>
  <p:sldSz cx="12190095" cy="6859270"/>
  <p:notesSz cx="6760845" cy="9942195"/>
  <p:custDataLst>
    <p:tags r:id="rId34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54038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108077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62052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216090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701290" algn="l" defTabSz="108077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3241675" algn="l" defTabSz="108077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782060" algn="l" defTabSz="108077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4322445" algn="l" defTabSz="108077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AEAEA"/>
    <a:srgbClr val="39A3CD"/>
    <a:srgbClr val="2277B8"/>
    <a:srgbClr val="008080"/>
    <a:srgbClr val="269D80"/>
    <a:srgbClr val="006600"/>
    <a:srgbClr val="6CAC00"/>
    <a:srgbClr val="352F2F"/>
    <a:srgbClr val="663300"/>
    <a:srgbClr val="1C2E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803" autoAdjust="0"/>
    <p:restoredTop sz="95173" autoAdjust="0"/>
  </p:normalViewPr>
  <p:slideViewPr>
    <p:cSldViewPr>
      <p:cViewPr varScale="1">
        <p:scale>
          <a:sx n="117" d="100"/>
          <a:sy n="117" d="100"/>
        </p:scale>
        <p:origin x="184" y="416"/>
      </p:cViewPr>
      <p:guideLst>
        <p:guide orient="horz" pos="2161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4" Type="http://schemas.openxmlformats.org/officeDocument/2006/relationships/tags" Target="tags/tag1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62F39A-D1EB-41DE-93A8-CE84C38D078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9850" y="746125"/>
            <a:ext cx="6621463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3972FD-C718-4762-B090-3B238B0AB9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3972FD-C718-4762-B090-3B238B0AB96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C2703E-2DCE-4048-BA9D-68B989FA446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922"/>
            <a:ext cx="10361851" cy="147036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03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07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205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60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012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416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82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224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562CF-84C2-4DC5-9A09-652CDCC7B713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D371F-6295-4F8C-86F4-4B7EA72236F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4"/>
            <a:ext cx="7314248" cy="566871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6"/>
            <a:ext cx="7314248" cy="4115753"/>
          </a:xfrm>
        </p:spPr>
        <p:txBody>
          <a:bodyPr rtlCol="0">
            <a:normAutofit/>
          </a:bodyPr>
          <a:lstStyle>
            <a:lvl1pPr marL="0" indent="0">
              <a:buNone/>
              <a:defRPr sz="3700"/>
            </a:lvl1pPr>
            <a:lvl2pPr marL="540385" indent="0">
              <a:buNone/>
              <a:defRPr sz="3300"/>
            </a:lvl2pPr>
            <a:lvl3pPr marL="1080770" indent="0">
              <a:buNone/>
              <a:defRPr sz="2800"/>
            </a:lvl3pPr>
            <a:lvl4pPr marL="1620520" indent="0">
              <a:buNone/>
              <a:defRPr sz="2400"/>
            </a:lvl4pPr>
            <a:lvl5pPr marL="2160905" indent="0">
              <a:buNone/>
              <a:defRPr sz="2400"/>
            </a:lvl5pPr>
            <a:lvl6pPr marL="2701290" indent="0">
              <a:buNone/>
              <a:defRPr sz="2400"/>
            </a:lvl6pPr>
            <a:lvl7pPr marL="3241675" indent="0">
              <a:buNone/>
              <a:defRPr sz="2400"/>
            </a:lvl7pPr>
            <a:lvl8pPr marL="3782060" indent="0">
              <a:buNone/>
              <a:defRPr sz="2400"/>
            </a:lvl8pPr>
            <a:lvl9pPr marL="4322445" indent="0">
              <a:buNone/>
              <a:defRPr sz="24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4"/>
            <a:ext cx="7314248" cy="805049"/>
          </a:xfrm>
        </p:spPr>
        <p:txBody>
          <a:bodyPr/>
          <a:lstStyle>
            <a:lvl1pPr marL="0" indent="0">
              <a:buNone/>
              <a:defRPr sz="1600"/>
            </a:lvl1pPr>
            <a:lvl2pPr marL="540385" indent="0">
              <a:buNone/>
              <a:defRPr sz="1500"/>
            </a:lvl2pPr>
            <a:lvl3pPr marL="1080770" indent="0">
              <a:buNone/>
              <a:defRPr sz="1200"/>
            </a:lvl3pPr>
            <a:lvl4pPr marL="1620520" indent="0">
              <a:buNone/>
              <a:defRPr sz="1100"/>
            </a:lvl4pPr>
            <a:lvl5pPr marL="2160905" indent="0">
              <a:buNone/>
              <a:defRPr sz="1100"/>
            </a:lvl5pPr>
            <a:lvl6pPr marL="2701290" indent="0">
              <a:buNone/>
              <a:defRPr sz="1100"/>
            </a:lvl6pPr>
            <a:lvl7pPr marL="3241675" indent="0">
              <a:buNone/>
              <a:defRPr sz="1100"/>
            </a:lvl7pPr>
            <a:lvl8pPr marL="3782060" indent="0">
              <a:buNone/>
              <a:defRPr sz="1100"/>
            </a:lvl8pPr>
            <a:lvl9pPr marL="4322445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F2D304-1B61-445C-8125-67B385A3BF8C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DF4EAD-00C8-4F1C-9612-725F977C20A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5B4482-745C-444A-B7A2-C5F796208378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D2ABAB-8F9D-4B44-B387-F2985D44B20B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4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4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302D59-3269-4CF3-A995-124B870F16AE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E906F-AF9F-45B5-A20E-91D344384210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BDB806-C853-4A3E-BD7E-3BE65D30BF85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E0DF45-DA80-48EF-9BED-B825FE64EE9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4"/>
            <a:ext cx="10361851" cy="1362391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038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077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205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16090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70129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24167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7820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3224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6DF6E-6F28-40AE-8856-B4B11770D7DC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93FC3E-C7EB-4A11-9545-390B97ADFF6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3"/>
            <a:ext cx="5384099" cy="45270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3"/>
            <a:ext cx="5384099" cy="45270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F2D6D-C3FB-423E-AC11-943E9D7971B8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8D8C7-B959-4711-80B0-2FEE46D8924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1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40385" indent="0">
              <a:buNone/>
              <a:defRPr sz="2400" b="1"/>
            </a:lvl2pPr>
            <a:lvl3pPr marL="1080770" indent="0">
              <a:buNone/>
              <a:defRPr sz="2100" b="1"/>
            </a:lvl3pPr>
            <a:lvl4pPr marL="1620520" indent="0">
              <a:buNone/>
              <a:defRPr sz="1900" b="1"/>
            </a:lvl4pPr>
            <a:lvl5pPr marL="2160905" indent="0">
              <a:buNone/>
              <a:defRPr sz="1900" b="1"/>
            </a:lvl5pPr>
            <a:lvl6pPr marL="2701290" indent="0">
              <a:buNone/>
              <a:defRPr sz="1900" b="1"/>
            </a:lvl6pPr>
            <a:lvl7pPr marL="3241675" indent="0">
              <a:buNone/>
              <a:defRPr sz="1900" b="1"/>
            </a:lvl7pPr>
            <a:lvl8pPr marL="3782060" indent="0">
              <a:buNone/>
              <a:defRPr sz="1900" b="1"/>
            </a:lvl8pPr>
            <a:lvl9pPr marL="4322445" indent="0">
              <a:buNone/>
              <a:defRPr sz="19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6" y="1535470"/>
            <a:ext cx="5388332" cy="639911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40385" indent="0">
              <a:buNone/>
              <a:defRPr sz="2400" b="1"/>
            </a:lvl2pPr>
            <a:lvl3pPr marL="1080770" indent="0">
              <a:buNone/>
              <a:defRPr sz="2100" b="1"/>
            </a:lvl3pPr>
            <a:lvl4pPr marL="1620520" indent="0">
              <a:buNone/>
              <a:defRPr sz="1900" b="1"/>
            </a:lvl4pPr>
            <a:lvl5pPr marL="2160905" indent="0">
              <a:buNone/>
              <a:defRPr sz="1900" b="1"/>
            </a:lvl5pPr>
            <a:lvl6pPr marL="2701290" indent="0">
              <a:buNone/>
              <a:defRPr sz="1900" b="1"/>
            </a:lvl6pPr>
            <a:lvl7pPr marL="3241675" indent="0">
              <a:buNone/>
              <a:defRPr sz="1900" b="1"/>
            </a:lvl7pPr>
            <a:lvl8pPr marL="3782060" indent="0">
              <a:buNone/>
              <a:defRPr sz="1900" b="1"/>
            </a:lvl8pPr>
            <a:lvl9pPr marL="4322445" indent="0">
              <a:buNone/>
              <a:defRPr sz="19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6" y="2175378"/>
            <a:ext cx="5388332" cy="395220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294F0-8D4F-4292-864A-10B240A60BC8}" type="datetimeFigureOut">
              <a:rPr lang="zh-CN" altLang="en-US"/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BD3D3-2F85-45A7-9CE8-5CBE41B74AB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EF52EA-E3C2-4B20-8C96-C16EE7C31C87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01AAEC-1AB2-4FA3-B088-AC455504452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D33EE-5B92-4CD8-8982-F340FF25C829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A3D1D-B255-4449-9BDF-42DFEE7B1DC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D33EE-5B92-4CD8-8982-F340FF25C829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A3D1D-B255-4449-9BDF-42DFEE7B1DC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7" y="273114"/>
            <a:ext cx="4010562" cy="1162320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4" y="273116"/>
            <a:ext cx="6814779" cy="5854469"/>
          </a:xfrm>
        </p:spPr>
        <p:txBody>
          <a:bodyPr/>
          <a:lstStyle>
            <a:lvl1pPr>
              <a:defRPr sz="3700"/>
            </a:lvl1pPr>
            <a:lvl2pPr>
              <a:defRPr sz="3300"/>
            </a:lvl2pPr>
            <a:lvl3pPr>
              <a:defRPr sz="28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7" y="1435437"/>
            <a:ext cx="4010562" cy="4692149"/>
          </a:xfrm>
        </p:spPr>
        <p:txBody>
          <a:bodyPr/>
          <a:lstStyle>
            <a:lvl1pPr marL="0" indent="0">
              <a:buNone/>
              <a:defRPr sz="1600"/>
            </a:lvl1pPr>
            <a:lvl2pPr marL="540385" indent="0">
              <a:buNone/>
              <a:defRPr sz="1500"/>
            </a:lvl2pPr>
            <a:lvl3pPr marL="1080770" indent="0">
              <a:buNone/>
              <a:defRPr sz="1200"/>
            </a:lvl3pPr>
            <a:lvl4pPr marL="1620520" indent="0">
              <a:buNone/>
              <a:defRPr sz="1100"/>
            </a:lvl4pPr>
            <a:lvl5pPr marL="2160905" indent="0">
              <a:buNone/>
              <a:defRPr sz="1100"/>
            </a:lvl5pPr>
            <a:lvl6pPr marL="2701290" indent="0">
              <a:buNone/>
              <a:defRPr sz="1100"/>
            </a:lvl6pPr>
            <a:lvl7pPr marL="3241675" indent="0">
              <a:buNone/>
              <a:defRPr sz="1100"/>
            </a:lvl7pPr>
            <a:lvl8pPr marL="3782060" indent="0">
              <a:buNone/>
              <a:defRPr sz="1100"/>
            </a:lvl8pPr>
            <a:lvl9pPr marL="4322445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0F39C9-9B38-4976-AD9B-000088FF3339}" type="datetimeFigureOut">
              <a:rPr lang="zh-CN" altLang="en-US"/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ACFE0C-EDA0-49F9-99E0-FC8F24E734E6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UpDiag">
          <a:fgClr>
            <a:srgbClr val="F2F2F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521" y="274702"/>
            <a:ext cx="10971372" cy="1143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055" tIns="54028" rIns="108055" bIns="54028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521" y="1600570"/>
            <a:ext cx="10971372" cy="452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8055" tIns="54028" rIns="108055" bIns="54028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4"/>
            <a:ext cx="2844430" cy="365210"/>
          </a:xfrm>
          <a:prstGeom prst="rect">
            <a:avLst/>
          </a:prstGeom>
        </p:spPr>
        <p:txBody>
          <a:bodyPr vert="horz" lIns="108055" tIns="54028" rIns="108055" bIns="54028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4559B22-674E-4673-A0BA-A1202FF2D3F7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4"/>
            <a:ext cx="3860297" cy="365210"/>
          </a:xfrm>
          <a:prstGeom prst="rect">
            <a:avLst/>
          </a:prstGeom>
        </p:spPr>
        <p:txBody>
          <a:bodyPr vert="horz" lIns="108055" tIns="54028" rIns="108055" bIns="54028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5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4"/>
            <a:ext cx="2844430" cy="365210"/>
          </a:xfrm>
          <a:prstGeom prst="rect">
            <a:avLst/>
          </a:prstGeom>
        </p:spPr>
        <p:txBody>
          <a:bodyPr vert="horz" lIns="108055" tIns="54028" rIns="108055" bIns="54028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5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23FCA13-DE7D-41AD-AF0C-3C4A1D8213C6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xStyles>
    <p:titleStyle>
      <a:lvl1pPr algn="ctr" rtl="0" fontAlgn="base">
        <a:spcBef>
          <a:spcPct val="0"/>
        </a:spcBef>
        <a:spcAft>
          <a:spcPct val="0"/>
        </a:spcAft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540385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108077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620520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2160905" algn="ctr" rtl="0" fontAlgn="base">
        <a:spcBef>
          <a:spcPct val="0"/>
        </a:spcBef>
        <a:spcAft>
          <a:spcPct val="0"/>
        </a:spcAft>
        <a:defRPr sz="52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405130" indent="-40513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700" kern="1200">
          <a:solidFill>
            <a:schemeClr val="tx1"/>
          </a:solidFill>
          <a:latin typeface="+mn-lt"/>
          <a:ea typeface="+mn-ea"/>
          <a:cs typeface="+mn-cs"/>
        </a:defRPr>
      </a:lvl1pPr>
      <a:lvl2pPr marL="878205" indent="-33782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50645" indent="-269875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891030" indent="-269875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1415" indent="-269875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71800" indent="-269875" algn="l" defTabSz="1080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11550" indent="-269875" algn="l" defTabSz="1080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51935" indent="-269875" algn="l" defTabSz="1080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592320" indent="-269875" algn="l" defTabSz="10807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0385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0770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20520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60905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01290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41675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782060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22445" algn="l" defTabSz="108077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780474"/>
            <a:ext cx="12190413" cy="3193160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50000">
                <a:schemeClr val="accent1">
                  <a:lumMod val="75000"/>
                </a:schemeClr>
              </a:gs>
              <a:gs pos="100000">
                <a:srgbClr val="00B0F0"/>
              </a:gs>
            </a:gsLst>
            <a:lin ang="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0" y="6534834"/>
            <a:ext cx="12190413" cy="323514"/>
          </a:xfrm>
          <a:prstGeom prst="rect">
            <a:avLst/>
          </a:prstGeom>
          <a:solidFill>
            <a:srgbClr val="0042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5" name="TextBox 14"/>
          <p:cNvSpPr txBox="1"/>
          <p:nvPr/>
        </p:nvSpPr>
        <p:spPr>
          <a:xfrm>
            <a:off x="190550" y="1407622"/>
            <a:ext cx="11321331" cy="19387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 表的操作和</a:t>
            </a:r>
            <a:endParaRPr lang="en-US" altLang="zh-CN" sz="60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6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的完整性约束</a:t>
            </a:r>
            <a:endParaRPr lang="zh-CN" altLang="en-US" sz="60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类型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60375" y="2405077"/>
          <a:ext cx="10531379" cy="2883123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530375"/>
                <a:gridCol w="2016224"/>
                <a:gridCol w="2232248"/>
                <a:gridCol w="1800200"/>
                <a:gridCol w="1800200"/>
                <a:gridCol w="1152132"/>
              </a:tblGrid>
              <a:tr h="1084803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800" dirty="0"/>
                        <a:t>写法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770" rtl="0" eaLnBrk="1" latinLnBrk="0" hangingPunct="1"/>
                      <a:r>
                        <a:rPr lang="en-US" altLang="zh-CN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意思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770" rtl="0" eaLnBrk="1" latinLnBrk="0" hangingPunct="1"/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特点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770" rtl="0" eaLnBrk="1" latinLnBrk="0" hangingPunct="1"/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空间耗费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1080770" rtl="0" eaLnBrk="1" latinLnBrk="0" hangingPunct="1"/>
                      <a:r>
                        <a:rPr lang="zh-CN" altLang="en-US" sz="2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效率</a:t>
                      </a:r>
                      <a:endParaRPr lang="zh-CN" altLang="en-US" sz="2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777953">
                <a:tc>
                  <a:txBody>
                    <a:bodyPr/>
                    <a:lstStyle/>
                    <a:p>
                      <a:r>
                        <a:rPr lang="en-US" altLang="zh-CN" sz="3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</a:t>
                      </a:r>
                      <a:endParaRPr lang="zh-CN" altLang="en-US" sz="3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07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r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M)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大字符数，可以省略，默认为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固定长度的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比较耗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高</a:t>
                      </a:r>
                      <a:endParaRPr lang="zh-CN" altLang="en-US" dirty="0"/>
                    </a:p>
                  </a:txBody>
                  <a:tcPr/>
                </a:tc>
              </a:tr>
              <a:tr h="777953">
                <a:tc>
                  <a:txBody>
                    <a:bodyPr/>
                    <a:lstStyle/>
                    <a:p>
                      <a:pPr marL="0" algn="l" defTabSz="1080770" rtl="0" eaLnBrk="1" latinLnBrk="0" hangingPunct="1"/>
                      <a:r>
                        <a:rPr lang="en-US" altLang="zh-CN" sz="3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char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07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archar</a:t>
                      </a:r>
                      <a:r>
                        <a:rPr lang="en-US" altLang="zh-CN" sz="28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M)</a:t>
                      </a:r>
                      <a:endParaRPr lang="zh-CN" altLang="en-US" sz="3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0807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最大字符数，不可以省略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可变长度的字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比较节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低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3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期和时间类型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6036" y="2176912"/>
            <a:ext cx="11714866" cy="34237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stamp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etime 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4433" y="1835335"/>
            <a:ext cx="8892015" cy="459826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4606" y="1167664"/>
            <a:ext cx="1123324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4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类型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在实际应用中基本不用到二进制类型，因此不做介绍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5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合类型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SE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集合）类型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(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'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', … 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')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ENUM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枚举）类型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名 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UM(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'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', … , '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')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.1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表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创建表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[TEMPORARY] TABLE [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]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olumn_definition1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 ]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column_definition2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], ]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 …, ]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umn_definitionN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], ]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级完整性约束条件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[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ble_option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38622" y="1765417"/>
            <a:ext cx="108012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的定义格式如下：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umn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_typ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DEFAULT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fault_valu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[AUTO_INCREMENT] [COMMENT 'String'] …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ble_option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式如下：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ENGINE=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gine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[DEFAULT CHARSET=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racterset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 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[COLLATE=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tion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78467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013" y="1344718"/>
            <a:ext cx="1146747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1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学生信息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创建学生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定义见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6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要求对表使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DB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引擎，设置该表的字符集为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8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对应校对规则是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f8_bin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6694" y="2565698"/>
            <a:ext cx="8887235" cy="352822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64458" y="1773610"/>
            <a:ext cx="9874919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ABLE student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ID CHAR(12)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tudentName VARCHAR(20)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姓名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ex ENUM(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女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) DEFAUL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 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Birthday DATE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生日期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,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Address VARCHAR(30) ,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assID CHAR(10) COMMENT '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班级编号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GINE=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noDB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FAULT CHARSET=utf8 COLLATE=utf8_bin;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54646" y="1105195"/>
            <a:ext cx="9721080" cy="6190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7485" y="1173091"/>
            <a:ext cx="11315079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2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临时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_tabl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如下：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 TEMPORARY TABLE </a:t>
            </a:r>
            <a:r>
              <a:rPr lang="en-US" altLang="zh-CN" sz="22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_table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ID INT NOT NULL,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Name VARCHAR(10),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Value INT NOT NULL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257268" y="413475"/>
            <a:ext cx="7335296" cy="6235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/>
          <p:nvPr/>
        </p:nvSpPr>
        <p:spPr>
          <a:xfrm>
            <a:off x="1755" y="2481"/>
            <a:ext cx="4556303" cy="6857107"/>
          </a:xfrm>
          <a:custGeom>
            <a:avLst/>
            <a:gdLst>
              <a:gd name="connsiteX0" fmla="*/ 0 w 4556896"/>
              <a:gd name="connsiteY0" fmla="*/ 0 h 6858000"/>
              <a:gd name="connsiteX1" fmla="*/ 1071144 w 4556896"/>
              <a:gd name="connsiteY1" fmla="*/ 0 h 6858000"/>
              <a:gd name="connsiteX2" fmla="*/ 2110154 w 4556896"/>
              <a:gd name="connsiteY2" fmla="*/ 0 h 6858000"/>
              <a:gd name="connsiteX3" fmla="*/ 4556896 w 4556896"/>
              <a:gd name="connsiteY3" fmla="*/ 0 h 6858000"/>
              <a:gd name="connsiteX4" fmla="*/ 3485752 w 4556896"/>
              <a:gd name="connsiteY4" fmla="*/ 6858000 h 6858000"/>
              <a:gd name="connsiteX5" fmla="*/ 2110154 w 4556896"/>
              <a:gd name="connsiteY5" fmla="*/ 6858000 h 6858000"/>
              <a:gd name="connsiteX6" fmla="*/ 0 w 4556896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556896" h="6858000">
                <a:moveTo>
                  <a:pt x="0" y="0"/>
                </a:moveTo>
                <a:lnTo>
                  <a:pt x="1071144" y="0"/>
                </a:lnTo>
                <a:lnTo>
                  <a:pt x="2110154" y="0"/>
                </a:lnTo>
                <a:lnTo>
                  <a:pt x="4556896" y="0"/>
                </a:lnTo>
                <a:lnTo>
                  <a:pt x="3485752" y="6858000"/>
                </a:lnTo>
                <a:lnTo>
                  <a:pt x="211015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5001" y="792286"/>
            <a:ext cx="2533901" cy="7693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696778" y="792285"/>
            <a:ext cx="1569456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696778" y="1552697"/>
            <a:ext cx="1569456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295006" y="2133650"/>
            <a:ext cx="7272808" cy="34944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章  表的操作和数据的完整性约束</a:t>
            </a:r>
            <a:endParaRPr lang="en-US" altLang="zh-CN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的完整性约束</a:t>
            </a:r>
            <a:endParaRPr lang="en-US" altLang="zh-CN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vicat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or MySQL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方式创建表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3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，创建班级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表的定义见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7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2651" y="2498914"/>
            <a:ext cx="9985109" cy="374441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60375" y="1220745"/>
            <a:ext cx="10029530" cy="4540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3617" y="1485578"/>
            <a:ext cx="1053628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1" cstate="screen"/>
          <a:srcRect/>
          <a:stretch>
            <a:fillRect/>
          </a:stretch>
        </p:blipFill>
        <p:spPr bwMode="auto">
          <a:xfrm>
            <a:off x="636104" y="1231630"/>
            <a:ext cx="8915486" cy="4520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7293" y="1884471"/>
            <a:ext cx="11388459" cy="4199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38622" y="1701602"/>
            <a:ext cx="7391106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5650" y="2205658"/>
            <a:ext cx="10587770" cy="3889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的名称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TABLES [{ FROM | IN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];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4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查看所有的表名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TABLES;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735166" y="4069005"/>
            <a:ext cx="4271826" cy="2344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38622" y="1167664"/>
            <a:ext cx="1108923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的基本结构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OLUMN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格式为：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OLUMNS { FROM | IN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[{ FROM | IN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];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RIBE/DESC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的语法格式为：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 DESCRIBE | DESC }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5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查看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构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OLUMNS FROM student;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C student;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670" y="1044044"/>
            <a:ext cx="9505056" cy="5692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操作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2775" y="1167664"/>
            <a:ext cx="1131507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表的详细结构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REATE TABLE </a:t>
            </a:r>
            <a:r>
              <a:rPr lang="en-US" altLang="zh-CN" sz="2400" b="1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b_name</a:t>
            </a:r>
            <a:r>
              <a:rPr lang="en-US" altLang="zh-CN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;</a:t>
            </a:r>
            <a:endParaRPr lang="en-US" altLang="zh-CN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6】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数据库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entinfo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查看表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详细信息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studentinfo;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CREATE TABLE class</a:t>
            </a:r>
            <a:r>
              <a:rPr lang="zh-CN" altLang="en-US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G</a:t>
            </a:r>
            <a:endParaRPr lang="en-US" altLang="zh-CN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30710" y="4223072"/>
            <a:ext cx="153156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0" y="1231630"/>
            <a:ext cx="1065718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的基本概念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表名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名或字段名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行或记录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列或属性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据项。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据的完整性约束。</a:t>
            </a:r>
            <a:endParaRPr lang="en-US" altLang="zh-CN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2"/>
          <p:cNvSpPr>
            <a:spLocks noChangeArrowheads="1"/>
          </p:cNvSpPr>
          <p:nvPr/>
        </p:nvSpPr>
        <p:spPr bwMode="auto">
          <a:xfrm>
            <a:off x="406574" y="414350"/>
            <a:ext cx="741682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screen"/>
          <a:srcRect/>
          <a:stretch>
            <a:fillRect/>
          </a:stretch>
        </p:blipFill>
        <p:spPr bwMode="auto">
          <a:xfrm>
            <a:off x="3233079" y="1773610"/>
            <a:ext cx="8989843" cy="3854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146031" y="1821867"/>
          <a:ext cx="11790415" cy="454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6457315" imgH="2867660" progId="Visio.Drawing.11">
                  <p:embed/>
                </p:oleObj>
              </mc:Choice>
              <mc:Fallback>
                <p:oleObj name="" r:id="rId1" imgW="6457315" imgH="28676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1" y="1821867"/>
                        <a:ext cx="11790415" cy="454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8440" y="2035232"/>
            <a:ext cx="10270230" cy="365669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4646" y="2277666"/>
            <a:ext cx="9798436" cy="31028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表的概述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0375" y="1167664"/>
            <a:ext cx="114674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概述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84859" y="2135693"/>
            <a:ext cx="100142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1" lang="zh-CN" altLang="en-US" sz="2400" dirty="0"/>
              <a:t>如果不设置无符号还是有符号，默认是有符号的，如果想设置无符号，</a:t>
            </a:r>
            <a:endParaRPr kumimoji="1" lang="en-US" altLang="zh-CN" sz="2400" dirty="0"/>
          </a:p>
          <a:p>
            <a:r>
              <a:rPr kumimoji="1" lang="zh-CN" altLang="en-US" sz="2400" dirty="0"/>
              <a:t>    需要添加</a:t>
            </a:r>
            <a:r>
              <a:rPr kumimoji="1" lang="en-US" altLang="zh-CN" sz="2400" dirty="0">
                <a:solidFill>
                  <a:srgbClr val="C00000"/>
                </a:solidFill>
              </a:rPr>
              <a:t>unsigned</a:t>
            </a:r>
            <a:r>
              <a:rPr kumimoji="1" lang="zh-CN" altLang="en-US" sz="2400" dirty="0"/>
              <a:t>关键字；</a:t>
            </a:r>
            <a:endParaRPr kumimoji="1" lang="en-US" altLang="zh-CN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584859" y="3199731"/>
            <a:ext cx="85795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1" lang="zh-CN" altLang="en-US" sz="2400" dirty="0"/>
              <a:t>如果插入的数值超出了整型的范围，会报</a:t>
            </a:r>
            <a:r>
              <a:rPr kumimoji="1" lang="en-US" altLang="zh-CN" sz="2400" dirty="0">
                <a:solidFill>
                  <a:srgbClr val="C00000"/>
                </a:solidFill>
              </a:rPr>
              <a:t>out of range</a:t>
            </a:r>
            <a:r>
              <a:rPr kumimoji="1" lang="zh-CN" altLang="en-US" sz="2400" dirty="0"/>
              <a:t>异常；</a:t>
            </a:r>
            <a:endParaRPr kumimoji="1" lang="en-US" altLang="zh-CN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584859" y="4016202"/>
            <a:ext cx="106298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1" lang="zh-CN" altLang="en-US" sz="2400" dirty="0"/>
              <a:t>如果不设置长度，会有默认的长度。长度代表了显示的最大宽度，如果不够</a:t>
            </a:r>
            <a:endParaRPr kumimoji="1" lang="en-US" altLang="zh-CN" sz="2400" dirty="0"/>
          </a:p>
          <a:p>
            <a:r>
              <a:rPr kumimoji="1" lang="zh-CN" altLang="en-US" sz="2400" dirty="0"/>
              <a:t>   会用</a:t>
            </a:r>
            <a:r>
              <a:rPr kumimoji="1" lang="en-US" altLang="zh-CN" sz="2400" dirty="0"/>
              <a:t>0</a:t>
            </a:r>
            <a:r>
              <a:rPr kumimoji="1" lang="zh-CN" altLang="en-US" sz="2400" dirty="0"/>
              <a:t>在左边填充，但必须搭配</a:t>
            </a:r>
            <a:r>
              <a:rPr kumimoji="1" lang="en-US" altLang="zh-CN" sz="2400" dirty="0" err="1">
                <a:solidFill>
                  <a:srgbClr val="C00000"/>
                </a:solidFill>
              </a:rPr>
              <a:t>zerofill</a:t>
            </a:r>
            <a:r>
              <a:rPr kumimoji="1" lang="en-US" altLang="zh-CN" sz="2400" dirty="0">
                <a:solidFill>
                  <a:srgbClr val="C00000"/>
                </a:solidFill>
              </a:rPr>
              <a:t> </a:t>
            </a:r>
            <a:r>
              <a:rPr kumimoji="1" lang="zh-CN" altLang="en-US" sz="2400" dirty="0"/>
              <a:t>使用；</a:t>
            </a:r>
            <a:endParaRPr kumimoji="1" lang="en-US" altLang="zh-CN" sz="2400" dirty="0"/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0" y="-9189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199183" y="75577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391" y="1460431"/>
            <a:ext cx="11711160" cy="356538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71333" y="5175585"/>
            <a:ext cx="1177227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整数部分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数部分；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小数部分。如果超过范围，则插入临界值；</a:t>
            </a:r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可以省略。如果是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imal, 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默认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是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at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ble,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会根据插入的</a:t>
            </a:r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数值的精度来决定精度；</a:t>
            </a:r>
            <a:endParaRPr lang="en-US" altLang="zh-CN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点型的精确度较高，如果要求插入数值的精度较高则考虑使用。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14" y="805557"/>
            <a:ext cx="117722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浮点数类型和定点数类型及其取值范围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338514" y="2382254"/>
            <a:ext cx="10013275" cy="219966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800" dirty="0">
                <a:solidFill>
                  <a:srgbClr val="FF0000"/>
                </a:solidFill>
                <a:highlight>
                  <a:srgbClr val="EAEAEA"/>
                </a:highlight>
              </a:rPr>
              <a:t>所选择的类型越简单越好，</a:t>
            </a:r>
            <a:endParaRPr kumimoji="1" lang="en-US" altLang="zh-CN" sz="4800" dirty="0">
              <a:solidFill>
                <a:srgbClr val="FF0000"/>
              </a:solidFill>
              <a:highlight>
                <a:srgbClr val="EAEAEA"/>
              </a:highlight>
            </a:endParaRPr>
          </a:p>
          <a:p>
            <a:pPr algn="ctr"/>
            <a:r>
              <a:rPr kumimoji="1" lang="zh-CN" altLang="en-US" sz="4800" dirty="0">
                <a:solidFill>
                  <a:srgbClr val="FF0000"/>
                </a:solidFill>
                <a:highlight>
                  <a:srgbClr val="EAEAEA"/>
                </a:highlight>
              </a:rPr>
              <a:t>能保存数值的类型越小越好！</a:t>
            </a:r>
            <a:endParaRPr kumimoji="1" lang="zh-CN" altLang="en-US" sz="3600" dirty="0">
              <a:highlight>
                <a:srgbClr val="EAEAEA"/>
              </a:highlight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矩形 52"/>
          <p:cNvSpPr>
            <a:spLocks noChangeArrowheads="1"/>
          </p:cNvSpPr>
          <p:nvPr/>
        </p:nvSpPr>
        <p:spPr bwMode="auto">
          <a:xfrm>
            <a:off x="6712" y="322431"/>
            <a:ext cx="12190413" cy="7471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</a:ln>
        </p:spPr>
        <p:txBody>
          <a:bodyPr lIns="91436" tIns="45718" rIns="91436" bIns="45718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9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  <a:sym typeface="Century Gothic" panose="020B0502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900" dirty="0">
              <a:solidFill>
                <a:srgbClr val="CFE8CC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" y="6670154"/>
            <a:ext cx="12192000" cy="1878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22"/>
          <p:cNvSpPr>
            <a:spLocks noChangeArrowheads="1"/>
          </p:cNvSpPr>
          <p:nvPr/>
        </p:nvSpPr>
        <p:spPr bwMode="auto">
          <a:xfrm>
            <a:off x="460375" y="425985"/>
            <a:ext cx="8282484" cy="539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55" tIns="54028" rIns="108055" bIns="5402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575" y="1167664"/>
            <a:ext cx="1177227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.2 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类型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14686" y="1845618"/>
            <a:ext cx="9001000" cy="415114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Word"/>
      </p:transition>
    </mc:Choice>
    <mc:Fallback>
      <p:transition spd="slow">
        <p:fade/>
      </p:transition>
    </mc:Fallback>
  </mc:AlternateContent>
</p:sld>
</file>

<file path=ppt/tags/tag1.xml><?xml version="1.0" encoding="utf-8"?>
<p:tagLst xmlns:p="http://schemas.openxmlformats.org/presentationml/2006/main">
  <p:tag name="KSO_WPP_MARK_KEY" val="61cc3628-f814-4298-b046-3f6dcc912dc3"/>
  <p:tag name="COMMONDATA" val="eyJoZGlkIjoiYmY4Y2Q5NjQwMzE0MGE5ZmM5MTI0NmVmZGJkYTU2ODc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08</Words>
  <Application>WPS 演示</Application>
  <PresentationFormat>自定义</PresentationFormat>
  <Paragraphs>255</Paragraphs>
  <Slides>27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7" baseType="lpstr">
      <vt:lpstr>Arial</vt:lpstr>
      <vt:lpstr>宋体</vt:lpstr>
      <vt:lpstr>Wingdings</vt:lpstr>
      <vt:lpstr>Calibri</vt:lpstr>
      <vt:lpstr>微软雅黑</vt:lpstr>
      <vt:lpstr>Century Gothic</vt:lpstr>
      <vt:lpstr>Times New Roman</vt:lpstr>
      <vt:lpstr>Arial Unicode MS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rIsh</dc:creator>
  <cp:lastModifiedBy>好啊</cp:lastModifiedBy>
  <cp:revision>543</cp:revision>
  <cp:lastPrinted>2020-03-17T02:29:00Z</cp:lastPrinted>
  <dcterms:created xsi:type="dcterms:W3CDTF">2014-10-15T02:21:00Z</dcterms:created>
  <dcterms:modified xsi:type="dcterms:W3CDTF">2024-03-11T07:4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4FE1EFD0E994227BB78687698FCAAE8</vt:lpwstr>
  </property>
  <property fmtid="{D5CDD505-2E9C-101B-9397-08002B2CF9AE}" pid="3" name="KSOProductBuildVer">
    <vt:lpwstr>2052-11.1.0.12358</vt:lpwstr>
  </property>
</Properties>
</file>